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1C31C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1C31C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1C31C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1C31C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1C31C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1C31C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1C31C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1C31C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1C31C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1C31C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5607511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6993437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 w:hint="eastAsia"/>
          <w:b/>
          <w:sz w:val="30"/>
          <w:szCs w:val="30"/>
        </w:rPr>
      </w:pPr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8" w:name="_Toc27224"/>
      <w:bookmarkStart w:id="9" w:name="_Toc65607514"/>
      <w:r w:rsidRPr="00A33F61">
        <w:rPr>
          <w:rFonts w:ascii="宋体" w:hAnsi="宋体" w:cs="宋体" w:hint="eastAsia"/>
          <w:sz w:val="24"/>
        </w:rPr>
        <w:t>设备标识</w:t>
      </w:r>
      <w:bookmarkEnd w:id="8"/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 w:hint="eastAsia"/>
          <w:sz w:val="24"/>
        </w:rPr>
      </w:pPr>
    </w:p>
    <w:p w14:paraId="6514582A" w14:textId="5F64C2A5" w:rsidR="00D83ED7" w:rsidRPr="00A33F61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将恢复设备所有软设置为默认状态，主要包括设备源、限量程以及值、2/4线状态，前后面板状态，扫描参数设置、脉冲参数设置等状态值</w:t>
      </w:r>
    </w:p>
    <w:p w14:paraId="6697B554" w14:textId="77777777" w:rsidR="00D83ED7" w:rsidRDefault="00D83ED7" w:rsidP="000E0FC8">
      <w:pPr>
        <w:ind w:firstLineChars="200" w:firstLine="480"/>
        <w:rPr>
          <w:rFonts w:ascii="宋体" w:hAnsi="宋体" w:cs="宋体" w:hint="eastAsia"/>
          <w:sz w:val="24"/>
        </w:rPr>
      </w:pPr>
    </w:p>
    <w:p w14:paraId="56C582E9" w14:textId="5E7660FB" w:rsidR="006328CF" w:rsidRDefault="006328CF" w:rsidP="00BF4B1F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清除设备内部事件设置</w:t>
      </w:r>
    </w:p>
    <w:p w14:paraId="032DE719" w14:textId="4406913E" w:rsidR="006328CF" w:rsidRDefault="006328CF" w:rsidP="000E0FC8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*CLS</w:t>
      </w:r>
    </w:p>
    <w:p w14:paraId="45FE3365" w14:textId="30B4C21B" w:rsidR="006328CF" w:rsidRDefault="006328CF" w:rsidP="00156D8F">
      <w:pPr>
        <w:ind w:left="420" w:firstLineChars="25" w:firstLine="6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清除设备内部所有关于TRIG相关的指令为默认状态，清除所有错误指令缓存以及寄存器值</w:t>
      </w:r>
    </w:p>
    <w:p w14:paraId="57B528CD" w14:textId="77777777" w:rsidR="00156D8F" w:rsidRPr="00156D8F" w:rsidRDefault="00156D8F" w:rsidP="00156D8F">
      <w:pPr>
        <w:ind w:left="420" w:firstLineChars="25" w:firstLine="60"/>
        <w:rPr>
          <w:rFonts w:ascii="宋体" w:hAnsi="宋体" w:cs="宋体" w:hint="eastAsia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 w:hint="eastAsia"/>
          <w:b/>
          <w:sz w:val="30"/>
          <w:szCs w:val="30"/>
        </w:rPr>
      </w:pPr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0032"/>
      <w:bookmarkStart w:id="11" w:name="_Toc65607515"/>
      <w:r w:rsidRPr="00953DD3">
        <w:rPr>
          <w:rFonts w:ascii="宋体" w:hAnsi="宋体" w:cs="宋体" w:hint="eastAsia"/>
          <w:sz w:val="24"/>
        </w:rPr>
        <w:t>源选择</w:t>
      </w:r>
      <w:bookmarkEnd w:id="10"/>
      <w:bookmarkEnd w:id="11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bookmarkStart w:id="13" w:name="_Toc65607516"/>
      <w:r w:rsidRPr="00953DD3">
        <w:rPr>
          <w:rFonts w:ascii="宋体" w:hAnsi="宋体" w:cs="宋体" w:hint="eastAsia"/>
          <w:sz w:val="24"/>
        </w:rPr>
        <w:t>源量程</w:t>
      </w:r>
      <w:bookmarkEnd w:id="12"/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bookmarkStart w:id="15" w:name="_Toc65607517"/>
      <w:r w:rsidRPr="00953DD3">
        <w:rPr>
          <w:rFonts w:ascii="宋体" w:hAnsi="宋体" w:cs="宋体" w:hint="eastAsia"/>
          <w:sz w:val="24"/>
        </w:rPr>
        <w:t>源值</w:t>
      </w:r>
      <w:bookmarkEnd w:id="14"/>
      <w:bookmarkEnd w:id="15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 w:hint="eastAsia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6547"/>
      <w:bookmarkStart w:id="17" w:name="_Toc65607519"/>
      <w:r w:rsidRPr="001541C4">
        <w:rPr>
          <w:rFonts w:ascii="宋体" w:hAnsi="宋体" w:cs="宋体" w:hint="eastAsia"/>
          <w:sz w:val="24"/>
        </w:rPr>
        <w:lastRenderedPageBreak/>
        <w:t>限值</w:t>
      </w:r>
      <w:bookmarkEnd w:id="16"/>
      <w:bookmarkEnd w:id="17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 w:hint="eastAsia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5629"/>
      <w:bookmarkStart w:id="19" w:name="_Toc65607527"/>
      <w:r w:rsidRPr="00BB49E2">
        <w:rPr>
          <w:rFonts w:ascii="宋体" w:hAnsi="宋体" w:cs="宋体" w:hint="eastAsia"/>
          <w:sz w:val="24"/>
        </w:rPr>
        <w:t>设置扫描模式</w:t>
      </w:r>
      <w:bookmarkEnd w:id="18"/>
      <w:bookmarkEnd w:id="19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02E76CE3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118"/>
      <w:bookmarkStart w:id="21" w:name="_Toc65607528"/>
      <w:r w:rsidRPr="00BB49E2">
        <w:rPr>
          <w:rFonts w:ascii="宋体" w:hAnsi="宋体" w:cs="宋体" w:hint="eastAsia"/>
          <w:sz w:val="24"/>
        </w:rPr>
        <w:t>设置扫描起点值</w:t>
      </w:r>
      <w:bookmarkEnd w:id="20"/>
      <w:bookmarkEnd w:id="21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23568"/>
      <w:bookmarkStart w:id="23" w:name="_Toc65607529"/>
      <w:r w:rsidRPr="00051FB9">
        <w:rPr>
          <w:rFonts w:ascii="宋体" w:hAnsi="宋体" w:cs="宋体" w:hint="eastAsia"/>
          <w:sz w:val="24"/>
        </w:rPr>
        <w:t>设置扫描终点值</w:t>
      </w:r>
      <w:bookmarkEnd w:id="22"/>
      <w:bookmarkEnd w:id="23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5B04FF6" w14:textId="77777777" w:rsidR="00BB49E2" w:rsidRPr="003B2C7E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10334"/>
      <w:bookmarkStart w:id="25" w:name="_Toc65607530"/>
      <w:r w:rsidRPr="003B2C7E">
        <w:rPr>
          <w:rFonts w:ascii="宋体" w:hAnsi="宋体" w:cs="宋体" w:hint="eastAsia"/>
          <w:sz w:val="24"/>
        </w:rPr>
        <w:t>设置扫描点数</w:t>
      </w:r>
      <w:bookmarkEnd w:id="24"/>
      <w:bookmarkEnd w:id="25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421073A6" w14:textId="77777777" w:rsidR="009279FB" w:rsidRDefault="009279FB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4852"/>
      <w:bookmarkStart w:id="27" w:name="_Toc65607531"/>
      <w:r w:rsidRPr="009279FB">
        <w:rPr>
          <w:rFonts w:ascii="宋体" w:hAnsi="宋体" w:cs="宋体" w:hint="eastAsia"/>
          <w:sz w:val="24"/>
        </w:rPr>
        <w:t>自定义扫描参数</w:t>
      </w:r>
      <w:bookmarkEnd w:id="26"/>
      <w:bookmarkEnd w:id="27"/>
    </w:p>
    <w:p w14:paraId="35B4949C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6BB5ED46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3D5C9702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 w:hint="eastAsia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lastRenderedPageBreak/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8" w:name="_Toc65607532"/>
      <w:r w:rsidRPr="00111EE8">
        <w:rPr>
          <w:rFonts w:ascii="宋体" w:hAnsi="宋体" w:cs="宋体" w:hint="eastAsia"/>
          <w:sz w:val="24"/>
        </w:rPr>
        <w:t>追加设置自定义扫描参数</w:t>
      </w:r>
      <w:bookmarkEnd w:id="28"/>
    </w:p>
    <w:p w14:paraId="2EAE4DC8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FEAABCC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18CDAF84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65607533"/>
      <w:r w:rsidRPr="00826544">
        <w:rPr>
          <w:rFonts w:ascii="宋体" w:hAnsi="宋体" w:cs="宋体" w:hint="eastAsia"/>
          <w:sz w:val="24"/>
        </w:rPr>
        <w:t>超限停止开关设置</w:t>
      </w:r>
      <w:bookmarkEnd w:id="29"/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 w:hint="eastAsia"/>
          <w:sz w:val="24"/>
        </w:rPr>
      </w:pPr>
    </w:p>
    <w:p w14:paraId="74C37BED" w14:textId="77777777" w:rsidR="00241154" w:rsidRPr="00241154" w:rsidRDefault="00241154" w:rsidP="00241154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5607538"/>
      <w:r w:rsidRPr="00241154">
        <w:rPr>
          <w:rFonts w:ascii="宋体" w:hAnsi="宋体" w:cs="宋体" w:hint="eastAsia"/>
          <w:sz w:val="24"/>
        </w:rPr>
        <w:t>获取源类型</w:t>
      </w:r>
      <w:bookmarkEnd w:id="30"/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 w:hint="eastAsia"/>
          <w:sz w:val="24"/>
        </w:rPr>
      </w:pPr>
    </w:p>
    <w:p w14:paraId="756AC492" w14:textId="77777777" w:rsidR="00D862F0" w:rsidRPr="00D862F0" w:rsidRDefault="00D862F0" w:rsidP="00D862F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5607540"/>
      <w:r w:rsidRPr="00D862F0">
        <w:rPr>
          <w:rFonts w:ascii="宋体" w:hAnsi="宋体" w:cs="宋体" w:hint="eastAsia"/>
          <w:sz w:val="24"/>
        </w:rPr>
        <w:t>设置源自动量程</w:t>
      </w:r>
      <w:bookmarkEnd w:id="31"/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 w:hint="eastAsia"/>
          <w:sz w:val="24"/>
        </w:rPr>
      </w:pPr>
    </w:p>
    <w:p w14:paraId="4A1C8369" w14:textId="77777777" w:rsidR="00FA1911" w:rsidRPr="00FA1911" w:rsidRDefault="00FA1911" w:rsidP="00FA1911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5607542"/>
      <w:r w:rsidRPr="00FA1911">
        <w:rPr>
          <w:rFonts w:ascii="宋体" w:hAnsi="宋体" w:cs="宋体" w:hint="eastAsia"/>
          <w:sz w:val="24"/>
        </w:rPr>
        <w:t>源自动量程请求</w:t>
      </w:r>
      <w:bookmarkEnd w:id="32"/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 w:hint="eastAsia"/>
          <w:sz w:val="24"/>
        </w:rPr>
      </w:pPr>
    </w:p>
    <w:p w14:paraId="230BEDE9" w14:textId="77777777" w:rsidR="00166ABE" w:rsidRPr="00166ABE" w:rsidRDefault="00166ABE" w:rsidP="00166ABE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5607544"/>
      <w:r w:rsidRPr="00166ABE">
        <w:rPr>
          <w:rFonts w:ascii="宋体" w:hAnsi="宋体" w:cs="宋体" w:hint="eastAsia"/>
          <w:sz w:val="24"/>
        </w:rPr>
        <w:t>源量程值请求</w:t>
      </w:r>
      <w:bookmarkEnd w:id="33"/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 w:hint="eastAsia"/>
          <w:sz w:val="24"/>
        </w:rPr>
      </w:pPr>
    </w:p>
    <w:p w14:paraId="43CE4A9A" w14:textId="4D8BD49B" w:rsidR="00D52593" w:rsidRDefault="00D52593" w:rsidP="00D5259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</w:p>
    <w:p w14:paraId="21FD201A" w14:textId="545379ED" w:rsidR="00DC174C" w:rsidRDefault="00DC174C" w:rsidP="00DC174C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</w:p>
    <w:p w14:paraId="43F9B22E" w14:textId="3BFAE0D8" w:rsidR="001933A3" w:rsidRDefault="001933A3" w:rsidP="001933A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设置</w:t>
      </w:r>
      <w:r w:rsidR="00CC13DF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脉冲延时时间</w:t>
      </w:r>
    </w:p>
    <w:p w14:paraId="5D356C72" w14:textId="6BD567B0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 :SOUR:PULS:DEL %1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</w:p>
    <w:p w14:paraId="658E342B" w14:textId="4466BEEB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为延时时间，单位:us</w:t>
      </w:r>
      <w:r w:rsidR="001C31CA">
        <w:rPr>
          <w:rFonts w:ascii="宋体" w:hAnsi="宋体" w:cs="宋体" w:hint="eastAsia"/>
          <w:sz w:val="24"/>
        </w:rPr>
        <w:t>，取值为：</w:t>
      </w:r>
    </w:p>
    <w:p w14:paraId="5E565B49" w14:textId="72A01CB3" w:rsidR="001933A3" w:rsidRP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脉冲延时时间指源输出到脉冲峰值达到的时间</w:t>
      </w:r>
    </w:p>
    <w:p w14:paraId="751BBB9F" w14:textId="77777777" w:rsidR="001933A3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</w:p>
    <w:p w14:paraId="1ABBE0F6" w14:textId="7408F2D8" w:rsidR="00665606" w:rsidRDefault="00665606" w:rsidP="00665606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设置/请求脉冲</w:t>
      </w:r>
      <w:r>
        <w:rPr>
          <w:rFonts w:ascii="宋体" w:hAnsi="宋体" w:cs="宋体" w:hint="eastAsia"/>
          <w:sz w:val="24"/>
        </w:rPr>
        <w:t>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bookmarkStart w:id="34" w:name="_GoBack"/>
      <w:bookmarkEnd w:id="34"/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</w:p>
    <w:p w14:paraId="0B818AA5" w14:textId="206D0ECE" w:rsidR="00386AA9" w:rsidRDefault="00386AA9" w:rsidP="00386AA9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设置/请求脉冲</w:t>
      </w:r>
      <w:r>
        <w:rPr>
          <w:rFonts w:ascii="宋体" w:hAnsi="宋体" w:cs="宋体" w:hint="eastAsia"/>
          <w:sz w:val="24"/>
        </w:rPr>
        <w:t>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313C81CD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Pr="0011267F">
        <w:rPr>
          <w:rFonts w:ascii="宋体" w:hAnsi="宋体" w:cs="宋体" w:hint="eastAsia"/>
          <w:sz w:val="24"/>
        </w:rPr>
        <w:t xml:space="preserve"> 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291AFDA6" w14:textId="77777777" w:rsidR="00386AA9" w:rsidRPr="00AA0BB4" w:rsidRDefault="00386AA9" w:rsidP="00AA0BB4">
      <w:pPr>
        <w:tabs>
          <w:tab w:val="left" w:pos="312"/>
        </w:tabs>
        <w:rPr>
          <w:rFonts w:ascii="宋体" w:hAnsi="宋体" w:cs="宋体" w:hint="eastAsia"/>
          <w:sz w:val="24"/>
        </w:rPr>
      </w:pPr>
    </w:p>
    <w:p w14:paraId="72BCA513" w14:textId="77777777" w:rsidR="00665606" w:rsidRPr="00665606" w:rsidRDefault="00665606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 w:hint="eastAsia"/>
          <w:b/>
          <w:sz w:val="30"/>
          <w:szCs w:val="30"/>
        </w:rPr>
      </w:pPr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16865"/>
      <w:bookmarkStart w:id="36" w:name="_Toc65607518"/>
      <w:r w:rsidRPr="00AF61A6">
        <w:rPr>
          <w:rFonts w:ascii="宋体" w:hAnsi="宋体" w:cs="宋体" w:hint="eastAsia"/>
          <w:sz w:val="24"/>
        </w:rPr>
        <w:t>限量程</w:t>
      </w:r>
      <w:bookmarkEnd w:id="35"/>
      <w:bookmarkEnd w:id="36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 w:hint="eastAsia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 w:hint="eastAsia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7" w:name="_Toc65607534"/>
      <w:r w:rsidRPr="00CD01CE">
        <w:rPr>
          <w:rFonts w:ascii="宋体" w:hAnsi="宋体" w:cs="宋体" w:hint="eastAsia"/>
          <w:sz w:val="24"/>
        </w:rPr>
        <w:t>NPLC设置</w:t>
      </w:r>
      <w:bookmarkEnd w:id="37"/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0.01~10，其中0.01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77777777" w:rsidR="00CD01CE" w:rsidRDefault="00CD01CE" w:rsidP="002A3F06">
      <w:pPr>
        <w:pStyle w:val="ab"/>
        <w:ind w:left="420" w:firstLineChars="0" w:firstLine="0"/>
        <w:rPr>
          <w:rFonts w:ascii="宋体" w:hAnsi="宋体" w:cs="宋体" w:hint="eastAsia"/>
          <w:sz w:val="30"/>
          <w:szCs w:val="30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65607541"/>
      <w:r w:rsidRPr="00345814">
        <w:rPr>
          <w:rFonts w:ascii="宋体" w:hAnsi="宋体" w:cs="宋体" w:hint="eastAsia"/>
          <w:sz w:val="24"/>
        </w:rPr>
        <w:t>设置限自动量程</w:t>
      </w:r>
      <w:bookmarkEnd w:id="38"/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 w:hint="eastAsia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9" w:name="_Toc65607543"/>
      <w:r w:rsidRPr="004B6040">
        <w:rPr>
          <w:rFonts w:ascii="宋体" w:hAnsi="宋体" w:cs="宋体" w:hint="eastAsia"/>
          <w:sz w:val="24"/>
        </w:rPr>
        <w:t>限自动量程请求</w:t>
      </w:r>
      <w:bookmarkEnd w:id="39"/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 w:hint="eastAsia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65607545"/>
      <w:r w:rsidRPr="00C721ED">
        <w:rPr>
          <w:rFonts w:ascii="宋体" w:hAnsi="宋体" w:cs="宋体" w:hint="eastAsia"/>
          <w:sz w:val="24"/>
        </w:rPr>
        <w:t>限量程值请求</w:t>
      </w:r>
      <w:bookmarkEnd w:id="40"/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lastRenderedPageBreak/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 w:hint="eastAsia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 w:hint="eastAsia"/>
          <w:b/>
          <w:sz w:val="30"/>
          <w:szCs w:val="30"/>
        </w:rPr>
      </w:pPr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1" w:name="_Toc4980"/>
      <w:bookmarkStart w:id="42" w:name="_Toc65607524"/>
      <w:r w:rsidRPr="00EF2EE0">
        <w:rPr>
          <w:rFonts w:ascii="宋体" w:hAnsi="宋体" w:cs="宋体" w:hint="eastAsia"/>
          <w:sz w:val="24"/>
        </w:rPr>
        <w:t>设置触发线</w:t>
      </w:r>
      <w:bookmarkEnd w:id="41"/>
      <w:bookmarkEnd w:id="42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3" w:name="_Toc28281"/>
      <w:bookmarkStart w:id="44" w:name="_Toc65607525"/>
      <w:r w:rsidRPr="00EF2EE0">
        <w:rPr>
          <w:rFonts w:ascii="宋体" w:hAnsi="宋体" w:cs="宋体" w:hint="eastAsia"/>
          <w:sz w:val="24"/>
        </w:rPr>
        <w:t>设置设备模式</w:t>
      </w:r>
      <w:bookmarkEnd w:id="43"/>
      <w:bookmarkEnd w:id="44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5" w:name="_Toc13146"/>
      <w:bookmarkStart w:id="46" w:name="_Toc65607526"/>
      <w:r w:rsidRPr="00EF2EE0">
        <w:rPr>
          <w:rFonts w:ascii="宋体" w:hAnsi="宋体" w:cs="宋体" w:hint="eastAsia"/>
          <w:sz w:val="24"/>
        </w:rPr>
        <w:t>设置设备TRIG输入开关</w:t>
      </w:r>
      <w:bookmarkEnd w:id="45"/>
      <w:bookmarkEnd w:id="4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47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4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54956D76" w14:textId="77777777" w:rsidR="00EF2EE0" w:rsidRDefault="00EF2EE0" w:rsidP="00EF2EE0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197E3D6E" w14:textId="77777777" w:rsidR="0083397D" w:rsidRDefault="0083397D" w:rsidP="00EF2EE0">
      <w:pPr>
        <w:ind w:firstLineChars="200" w:firstLine="480"/>
        <w:rPr>
          <w:rFonts w:ascii="宋体" w:hAnsi="宋体" w:cs="宋体" w:hint="eastAsia"/>
          <w:sz w:val="24"/>
        </w:rPr>
      </w:pPr>
    </w:p>
    <w:p w14:paraId="03A7B490" w14:textId="3C960059" w:rsidR="0083397D" w:rsidRPr="00EF2EE0" w:rsidRDefault="0083397D" w:rsidP="0083397D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TRIG状态</w:t>
      </w:r>
    </w:p>
    <w:p w14:paraId="53C6A4AB" w14:textId="3F9CECB3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DLE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6A82258" w14:textId="5FE289D8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 w:rsidR="00AC5D6B"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 xml:space="preserve">或 </w:t>
      </w:r>
      <w:r w:rsidR="00AC5D6B">
        <w:rPr>
          <w:rFonts w:ascii="宋体" w:hAnsi="宋体" w:cs="宋体" w:hint="eastAsia"/>
          <w:sz w:val="24"/>
        </w:rPr>
        <w:t>MEAS或ALL</w:t>
      </w:r>
    </w:p>
    <w:p w14:paraId="7B3A44DC" w14:textId="17F4950C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源TRIG状态</w:t>
      </w:r>
    </w:p>
    <w:p w14:paraId="0570A349" w14:textId="02AF8E0D" w:rsidR="0083397D" w:rsidRDefault="008D331F" w:rsidP="0083397D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MEAS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测量TRIG状态</w:t>
      </w:r>
    </w:p>
    <w:p w14:paraId="23E9480A" w14:textId="0C77EBFB" w:rsidR="008D331F" w:rsidRDefault="008D331F" w:rsidP="0083397D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ALL表示请求源和测量TRIG状态</w:t>
      </w:r>
    </w:p>
    <w:p w14:paraId="6FA4AB16" w14:textId="77777777" w:rsidR="008D331F" w:rsidRDefault="008D331F" w:rsidP="0083397D">
      <w:pPr>
        <w:ind w:firstLineChars="200" w:firstLine="480"/>
        <w:rPr>
          <w:rFonts w:ascii="宋体" w:hAnsi="宋体" w:cs="宋体" w:hint="eastAsia"/>
          <w:sz w:val="24"/>
        </w:rPr>
      </w:pPr>
    </w:p>
    <w:p w14:paraId="1B445FF5" w14:textId="4F7685C9" w:rsidR="008D331F" w:rsidRPr="008D331F" w:rsidRDefault="008D331F" w:rsidP="0083397D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返回格式：如果TRIG状态为空闲则返回</w:t>
      </w:r>
      <w:r w:rsidR="00223671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,</w:t>
      </w:r>
      <w:r w:rsidR="00AE4402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否则返回</w:t>
      </w:r>
      <w:r w:rsidR="00223671">
        <w:rPr>
          <w:rFonts w:ascii="宋体" w:hAnsi="宋体" w:cs="宋体" w:hint="eastAsia"/>
          <w:sz w:val="24"/>
        </w:rPr>
        <w:t>0</w:t>
      </w:r>
    </w:p>
    <w:p w14:paraId="1B07572A" w14:textId="77777777" w:rsidR="0083397D" w:rsidRPr="0083397D" w:rsidRDefault="0083397D" w:rsidP="00EF2EE0">
      <w:pPr>
        <w:ind w:firstLineChars="200" w:firstLine="480"/>
        <w:rPr>
          <w:rFonts w:ascii="宋体" w:hAnsi="宋体" w:cs="宋体" w:hint="eastAsia"/>
          <w:sz w:val="24"/>
        </w:rPr>
      </w:pPr>
    </w:p>
    <w:p w14:paraId="5CF3CB37" w14:textId="751A8FC2" w:rsidR="008674A4" w:rsidRPr="00EF2EE0" w:rsidRDefault="008674A4" w:rsidP="008674A4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初始化</w:t>
      </w:r>
      <w:r>
        <w:rPr>
          <w:rFonts w:ascii="宋体" w:hAnsi="宋体" w:cs="宋体" w:hint="eastAsia"/>
          <w:sz w:val="24"/>
        </w:rPr>
        <w:t>TRIG状态</w:t>
      </w:r>
    </w:p>
    <w:p w14:paraId="0FC7D8B2" w14:textId="2F6BB19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IT</w:t>
      </w:r>
      <w:r>
        <w:rPr>
          <w:rFonts w:ascii="宋体" w:hAnsi="宋体" w:cs="宋体" w:hint="eastAsia"/>
          <w:sz w:val="24"/>
        </w:rPr>
        <w:t>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0D0E4BB" w14:textId="7777777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68E39905" w14:textId="4ECF1B2A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</w:t>
      </w:r>
      <w:r w:rsidR="009E248A">
        <w:rPr>
          <w:rFonts w:ascii="宋体" w:hAnsi="宋体" w:cs="宋体" w:hint="eastAsia"/>
          <w:sz w:val="24"/>
        </w:rPr>
        <w:t>初始化</w:t>
      </w:r>
      <w:r>
        <w:rPr>
          <w:rFonts w:ascii="宋体" w:hAnsi="宋体" w:cs="宋体" w:hint="eastAsia"/>
          <w:sz w:val="24"/>
        </w:rPr>
        <w:t>源TRIG状态</w:t>
      </w:r>
    </w:p>
    <w:p w14:paraId="7E7252C5" w14:textId="63B84617" w:rsidR="008674A4" w:rsidRDefault="008674A4" w:rsidP="008674A4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MEAS表示</w:t>
      </w:r>
      <w:r w:rsidR="00092CC2">
        <w:rPr>
          <w:rFonts w:ascii="宋体" w:hAnsi="宋体" w:cs="宋体" w:hint="eastAsia"/>
          <w:sz w:val="24"/>
        </w:rPr>
        <w:t>初始</w:t>
      </w:r>
      <w:r w:rsidR="009E248A">
        <w:rPr>
          <w:rFonts w:ascii="宋体" w:hAnsi="宋体" w:cs="宋体" w:hint="eastAsia"/>
          <w:sz w:val="24"/>
        </w:rPr>
        <w:t>化</w:t>
      </w:r>
      <w:r>
        <w:rPr>
          <w:rFonts w:ascii="宋体" w:hAnsi="宋体" w:cs="宋体" w:hint="eastAsia"/>
          <w:sz w:val="24"/>
        </w:rPr>
        <w:t>测量TRIG状态</w:t>
      </w:r>
    </w:p>
    <w:p w14:paraId="02DE41D6" w14:textId="0955CFE8" w:rsidR="008674A4" w:rsidRDefault="008674A4" w:rsidP="008674A4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ALL</w:t>
      </w:r>
      <w:r w:rsidR="009E248A">
        <w:rPr>
          <w:rFonts w:ascii="宋体" w:hAnsi="宋体" w:cs="宋体" w:hint="eastAsia"/>
          <w:sz w:val="24"/>
        </w:rPr>
        <w:t>表示初始化</w:t>
      </w:r>
      <w:r>
        <w:rPr>
          <w:rFonts w:ascii="宋体" w:hAnsi="宋体" w:cs="宋体" w:hint="eastAsia"/>
          <w:sz w:val="24"/>
        </w:rPr>
        <w:t>源和测量TRIG状态</w:t>
      </w:r>
    </w:p>
    <w:p w14:paraId="20800798" w14:textId="77777777" w:rsidR="00B4594B" w:rsidRDefault="00B4594B" w:rsidP="008674A4">
      <w:pPr>
        <w:ind w:firstLineChars="200" w:firstLine="480"/>
        <w:rPr>
          <w:rFonts w:ascii="宋体" w:hAnsi="宋体" w:cs="宋体" w:hint="eastAsia"/>
          <w:sz w:val="24"/>
        </w:rPr>
      </w:pPr>
    </w:p>
    <w:p w14:paraId="7F445EE8" w14:textId="417B7EC7" w:rsidR="00B4594B" w:rsidRPr="00EF2EE0" w:rsidRDefault="00B4594B" w:rsidP="00B4594B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TRIG延时</w:t>
      </w:r>
    </w:p>
    <w:p w14:paraId="7CF9F7BE" w14:textId="311CE2E0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 w:rsidR="00A55C1E">
        <w:rPr>
          <w:rFonts w:ascii="宋体" w:hAnsi="宋体" w:cs="宋体" w:hint="eastAsia"/>
          <w:sz w:val="24"/>
        </w:rPr>
        <w:t>:DEL %2</w:t>
      </w:r>
    </w:p>
    <w:p w14:paraId="1CA231D5" w14:textId="77777777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155E6AF5" w14:textId="0AD1E446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SOUR表示源TRIG</w:t>
      </w:r>
    </w:p>
    <w:p w14:paraId="623A03C8" w14:textId="535EAA59" w:rsidR="00B4594B" w:rsidRDefault="00B4594B" w:rsidP="00B4594B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MEAS表示测量TRIG</w:t>
      </w:r>
    </w:p>
    <w:p w14:paraId="66AFF422" w14:textId="62A26505" w:rsidR="00B4594B" w:rsidRDefault="00B4594B" w:rsidP="00B4594B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ALL表示源和测量TRIG</w:t>
      </w:r>
    </w:p>
    <w:p w14:paraId="1240A727" w14:textId="77777777" w:rsidR="00B20E98" w:rsidRDefault="00B20E98" w:rsidP="00B4594B">
      <w:pPr>
        <w:ind w:firstLineChars="200" w:firstLine="480"/>
        <w:rPr>
          <w:rFonts w:ascii="宋体" w:hAnsi="宋体" w:cs="宋体" w:hint="eastAsia"/>
          <w:sz w:val="24"/>
        </w:rPr>
      </w:pPr>
    </w:p>
    <w:p w14:paraId="55594421" w14:textId="1B82C0D2" w:rsidR="00B20E98" w:rsidRDefault="00B20E98" w:rsidP="00B4594B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2为TRIG延时，单位为：us</w:t>
      </w:r>
    </w:p>
    <w:p w14:paraId="6AB00F35" w14:textId="77777777" w:rsidR="00B4594B" w:rsidRPr="00B4594B" w:rsidRDefault="00B4594B" w:rsidP="008674A4">
      <w:pPr>
        <w:ind w:firstLineChars="200" w:firstLine="480"/>
        <w:rPr>
          <w:rFonts w:ascii="宋体" w:hAnsi="宋体" w:cs="宋体" w:hint="eastAsia"/>
          <w:sz w:val="24"/>
        </w:rPr>
      </w:pP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8" w:name="_Toc16207"/>
      <w:bookmarkStart w:id="49" w:name="_Toc65607520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48"/>
      <w:bookmarkEnd w:id="4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 w:hint="eastAsia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0" w:name="_Toc65607536"/>
      <w:r w:rsidRPr="009D36F5">
        <w:rPr>
          <w:rFonts w:ascii="宋体" w:hAnsi="宋体" w:cs="宋体" w:hint="eastAsia"/>
          <w:sz w:val="24"/>
        </w:rPr>
        <w:t>清除错误缓存</w:t>
      </w:r>
      <w:bookmarkEnd w:id="50"/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1" w:name="_Toc65607537"/>
      <w:r w:rsidRPr="009D36F5">
        <w:rPr>
          <w:rFonts w:ascii="宋体" w:hAnsi="宋体" w:cs="宋体" w:hint="eastAsia"/>
          <w:sz w:val="24"/>
        </w:rPr>
        <w:t>获取错误代码</w:t>
      </w:r>
      <w:bookmarkEnd w:id="51"/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 w:hint="eastAsia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2" w:name="_Toc64798326"/>
      <w:bookmarkStart w:id="53" w:name="_Toc65607548"/>
      <w:r w:rsidRPr="00EE0B75">
        <w:rPr>
          <w:rFonts w:ascii="宋体" w:hAnsi="宋体" w:cs="宋体" w:hint="eastAsia"/>
          <w:sz w:val="24"/>
        </w:rPr>
        <w:t>设置网络IP</w:t>
      </w:r>
      <w:bookmarkEnd w:id="52"/>
      <w:bookmarkEnd w:id="53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、netmask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dhcp类型，只能为AUTO：表示dhcp自动，MAN:表示dhcp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 w:hint="eastAsia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4" w:name="_Toc64798327"/>
      <w:bookmarkStart w:id="55" w:name="_Toc65607549"/>
      <w:r w:rsidRPr="00EE0B75">
        <w:rPr>
          <w:rFonts w:ascii="宋体" w:hAnsi="宋体" w:cs="宋体" w:hint="eastAsia"/>
          <w:sz w:val="24"/>
        </w:rPr>
        <w:t>获取设备网路配置</w:t>
      </w:r>
      <w:bookmarkEnd w:id="54"/>
      <w:bookmarkEnd w:id="55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6" w:name="_Toc64798328"/>
      <w:bookmarkStart w:id="57" w:name="_Toc65607550"/>
      <w:r w:rsidRPr="00EE0B75">
        <w:rPr>
          <w:rFonts w:ascii="宋体" w:hAnsi="宋体" w:cs="宋体" w:hint="eastAsia"/>
          <w:sz w:val="24"/>
        </w:rPr>
        <w:t>更新设备网络配置</w:t>
      </w:r>
      <w:bookmarkEnd w:id="56"/>
      <w:bookmarkEnd w:id="57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8" w:name="_Toc64798329"/>
      <w:bookmarkStart w:id="59" w:name="_Toc65607551"/>
      <w:r w:rsidRPr="00EE0B75">
        <w:rPr>
          <w:rFonts w:ascii="宋体" w:hAnsi="宋体" w:cs="宋体" w:hint="eastAsia"/>
          <w:sz w:val="24"/>
        </w:rPr>
        <w:t>设置设备GPIB配置</w:t>
      </w:r>
      <w:bookmarkEnd w:id="58"/>
      <w:bookmarkEnd w:id="59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 w:hint="eastAsia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60" w:name="_Toc64798330"/>
      <w:bookmarkStart w:id="61" w:name="_Toc65607552"/>
      <w:r w:rsidRPr="00EE0B75">
        <w:rPr>
          <w:rFonts w:ascii="宋体" w:hAnsi="宋体" w:cs="宋体" w:hint="eastAsia"/>
          <w:sz w:val="24"/>
        </w:rPr>
        <w:t>获取设备GPIB配置</w:t>
      </w:r>
      <w:bookmarkEnd w:id="60"/>
      <w:bookmarkEnd w:id="61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Addr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Addr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2" w:name="_Toc64798331"/>
      <w:bookmarkStart w:id="63" w:name="_Toc65607553"/>
      <w:r w:rsidRPr="0089659E">
        <w:rPr>
          <w:rFonts w:ascii="宋体" w:hAnsi="宋体" w:cs="宋体" w:hint="eastAsia"/>
          <w:sz w:val="24"/>
        </w:rPr>
        <w:t>设置设备串口配置</w:t>
      </w:r>
      <w:bookmarkEnd w:id="62"/>
      <w:bookmarkEnd w:id="63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4" w:name="_Toc64798332"/>
      <w:bookmarkStart w:id="65" w:name="_Toc65607554"/>
      <w:r w:rsidRPr="0089659E">
        <w:rPr>
          <w:rFonts w:ascii="宋体" w:hAnsi="宋体" w:cs="宋体" w:hint="eastAsia"/>
          <w:sz w:val="24"/>
        </w:rPr>
        <w:t>获取设备串口配置</w:t>
      </w:r>
      <w:bookmarkEnd w:id="64"/>
      <w:bookmarkEnd w:id="65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lastRenderedPageBreak/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baudRate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baudRate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 w:hint="eastAsia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6" w:name="_Toc18929"/>
      <w:bookmarkStart w:id="67" w:name="_Toc65607521"/>
      <w:r w:rsidRPr="000A3437">
        <w:rPr>
          <w:rFonts w:ascii="宋体" w:hAnsi="宋体" w:cs="宋体" w:hint="eastAsia"/>
          <w:sz w:val="24"/>
        </w:rPr>
        <w:t>前后面板切换</w:t>
      </w:r>
      <w:bookmarkEnd w:id="66"/>
      <w:bookmarkEnd w:id="67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 w:hint="eastAsia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8" w:name="_Toc28571"/>
      <w:bookmarkStart w:id="69" w:name="_Toc65607522"/>
      <w:r w:rsidRPr="0096115C">
        <w:rPr>
          <w:rFonts w:ascii="宋体" w:hAnsi="宋体" w:cs="宋体"/>
          <w:sz w:val="24"/>
        </w:rPr>
        <w:t>输出控制</w:t>
      </w:r>
      <w:bookmarkEnd w:id="68"/>
      <w:bookmarkEnd w:id="69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 w:hint="eastAsia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0" w:name="_Toc65607535"/>
      <w:r w:rsidRPr="008A579F">
        <w:rPr>
          <w:rFonts w:ascii="宋体" w:hAnsi="宋体" w:cs="宋体" w:hint="eastAsia"/>
          <w:sz w:val="24"/>
        </w:rPr>
        <w:t>输出状态查询</w:t>
      </w:r>
      <w:bookmarkEnd w:id="70"/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 w:hint="eastAsia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E2263">
        <w:rPr>
          <w:rFonts w:ascii="宋体" w:hAnsi="宋体" w:cs="宋体" w:hint="eastAsia"/>
          <w:b/>
          <w:sz w:val="30"/>
          <w:szCs w:val="30"/>
        </w:rPr>
        <w:t>READ系统指令</w:t>
      </w:r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1" w:name="_Toc32"/>
      <w:bookmarkStart w:id="72" w:name="_Toc65607523"/>
      <w:r w:rsidRPr="00C23938">
        <w:rPr>
          <w:rFonts w:ascii="宋体" w:hAnsi="宋体" w:cs="宋体"/>
          <w:sz w:val="24"/>
        </w:rPr>
        <w:t>数据读取</w:t>
      </w:r>
      <w:bookmarkEnd w:id="71"/>
      <w:bookmarkEnd w:id="7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 w:hint="eastAsia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 w:hint="eastAsia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3" w:name="_Toc65607539"/>
      <w:r w:rsidRPr="0084036F">
        <w:rPr>
          <w:rFonts w:ascii="宋体" w:hAnsi="宋体" w:cs="宋体" w:hint="eastAsia"/>
          <w:sz w:val="24"/>
        </w:rPr>
        <w:t>进入测量模式</w:t>
      </w:r>
      <w:bookmarkEnd w:id="7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74" w:name="OLE_LINK4"/>
      <w:bookmarkStart w:id="7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74"/>
      <w:bookmarkEnd w:id="75"/>
    </w:p>
    <w:p w14:paraId="41178B40" w14:textId="1F2152EC" w:rsidR="006F02B5" w:rsidRDefault="00B81923" w:rsidP="00B81923">
      <w:pPr>
        <w:ind w:left="420" w:firstLine="1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则返回上一次采样的电流值。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6" w:name="_Toc65607546"/>
      <w:r w:rsidRPr="004865FE">
        <w:rPr>
          <w:rFonts w:ascii="宋体" w:hAnsi="宋体" w:cs="宋体" w:hint="eastAsia"/>
          <w:sz w:val="24"/>
        </w:rPr>
        <w:t>打开设备缓存</w:t>
      </w:r>
      <w:bookmarkEnd w:id="76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 w:hint="eastAsia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7" w:name="_Toc65607547"/>
      <w:r w:rsidRPr="004865FE">
        <w:rPr>
          <w:rFonts w:ascii="宋体" w:hAnsi="宋体" w:cs="宋体" w:hint="eastAsia"/>
          <w:sz w:val="24"/>
        </w:rPr>
        <w:t>关闭设备缓存</w:t>
      </w:r>
      <w:bookmarkEnd w:id="77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8809"/>
      <w:bookmarkStart w:id="92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1"/>
      <w:bookmarkEnd w:id="92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9" w:name="_Hlk40694075"/>
      <w:r>
        <w:rPr>
          <w:rFonts w:ascii="宋体" w:hAnsi="宋体" w:cs="宋体" w:hint="eastAsia"/>
          <w:sz w:val="24"/>
        </w:rPr>
        <w:t>设置电流为1uA</w:t>
      </w:r>
      <w:bookmarkEnd w:id="9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5459"/>
      <w:bookmarkStart w:id="101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00"/>
      <w:bookmarkEnd w:id="101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436"/>
      <w:bookmarkStart w:id="104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3"/>
      <w:bookmarkEnd w:id="104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547"/>
      <w:bookmarkStart w:id="106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5"/>
      <w:bookmarkEnd w:id="106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22439"/>
      <w:bookmarkStart w:id="108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7"/>
      <w:bookmarkEnd w:id="108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24260"/>
      <w:bookmarkStart w:id="110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9"/>
      <w:bookmarkEnd w:id="110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32014"/>
      <w:bookmarkStart w:id="112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1"/>
      <w:bookmarkEnd w:id="112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17276"/>
      <w:bookmarkStart w:id="114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3"/>
      <w:bookmarkEnd w:id="114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5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6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6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7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7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8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8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080"/>
      <w:bookmarkStart w:id="120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9"/>
      <w:bookmarkEnd w:id="120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1" w:name="_Toc16897"/>
      <w:bookmarkStart w:id="122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1"/>
      <w:bookmarkEnd w:id="122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3" w:name="_Toc13575"/>
      <w:bookmarkStart w:id="124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3"/>
      <w:bookmarkEnd w:id="124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6" w:name="_Toc4553"/>
      <w:bookmarkStart w:id="127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6"/>
      <w:bookmarkEnd w:id="127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8" w:name="_Toc30837"/>
      <w:bookmarkStart w:id="129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8"/>
      <w:bookmarkEnd w:id="129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30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1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2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2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3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4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4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5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5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6" w:name="_Toc12877"/>
      <w:bookmarkStart w:id="137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6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7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8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138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D45B80F" w14:textId="77777777" w:rsidR="008D1A87" w:rsidRDefault="008D1A87">
      <w:r>
        <w:separator/>
      </w:r>
    </w:p>
  </w:endnote>
  <w:endnote w:type="continuationSeparator" w:id="0">
    <w:p w14:paraId="4FD01124" w14:textId="77777777" w:rsidR="008D1A87" w:rsidRDefault="008D1A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1C31CA" w:rsidRDefault="001C31C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1C31CA" w:rsidRDefault="001C31C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1C31CA" w:rsidRDefault="001C31C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08E6D5" w14:textId="77777777" w:rsidR="008D1A87" w:rsidRDefault="008D1A87">
      <w:r>
        <w:separator/>
      </w:r>
    </w:p>
  </w:footnote>
  <w:footnote w:type="continuationSeparator" w:id="0">
    <w:p w14:paraId="0E10B521" w14:textId="77777777" w:rsidR="008D1A87" w:rsidRDefault="008D1A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CC08033" w:rsidR="001C31CA" w:rsidRDefault="001C31CA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3"/>
  </w:num>
  <w:num w:numId="5">
    <w:abstractNumId w:val="12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1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208E"/>
    <w:rsid w:val="0003612B"/>
    <w:rsid w:val="0003684B"/>
    <w:rsid w:val="00041110"/>
    <w:rsid w:val="00041627"/>
    <w:rsid w:val="00043AF8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477"/>
    <w:rsid w:val="000A122E"/>
    <w:rsid w:val="000A3437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0FC8"/>
    <w:rsid w:val="000E1FA4"/>
    <w:rsid w:val="000E547A"/>
    <w:rsid w:val="000E6214"/>
    <w:rsid w:val="000E6FA6"/>
    <w:rsid w:val="000F4203"/>
    <w:rsid w:val="000F5D00"/>
    <w:rsid w:val="001001F9"/>
    <w:rsid w:val="00100914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B1D40"/>
    <w:rsid w:val="001B7497"/>
    <w:rsid w:val="001C17B9"/>
    <w:rsid w:val="001C31CA"/>
    <w:rsid w:val="001C4BFD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3E9E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C137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18EB"/>
    <w:rsid w:val="002F233B"/>
    <w:rsid w:val="002F28B8"/>
    <w:rsid w:val="002F7174"/>
    <w:rsid w:val="00302374"/>
    <w:rsid w:val="0030316D"/>
    <w:rsid w:val="00305483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86AA9"/>
    <w:rsid w:val="0039289A"/>
    <w:rsid w:val="00394D8A"/>
    <w:rsid w:val="003A07CC"/>
    <w:rsid w:val="003A4C65"/>
    <w:rsid w:val="003A6D7B"/>
    <w:rsid w:val="003B2C7E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5FB7"/>
    <w:rsid w:val="003E715C"/>
    <w:rsid w:val="003F4829"/>
    <w:rsid w:val="0040087C"/>
    <w:rsid w:val="004026DF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5332"/>
    <w:rsid w:val="00485BC0"/>
    <w:rsid w:val="004865FE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28CF"/>
    <w:rsid w:val="00637E11"/>
    <w:rsid w:val="00640606"/>
    <w:rsid w:val="006412CB"/>
    <w:rsid w:val="00656F6A"/>
    <w:rsid w:val="00657D93"/>
    <w:rsid w:val="00663028"/>
    <w:rsid w:val="006640B5"/>
    <w:rsid w:val="00665606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24F30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56F0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524DF"/>
    <w:rsid w:val="008526BB"/>
    <w:rsid w:val="00853387"/>
    <w:rsid w:val="00857E65"/>
    <w:rsid w:val="00860D15"/>
    <w:rsid w:val="00863647"/>
    <w:rsid w:val="008674A4"/>
    <w:rsid w:val="008721CE"/>
    <w:rsid w:val="0087479A"/>
    <w:rsid w:val="008752FA"/>
    <w:rsid w:val="00875A0D"/>
    <w:rsid w:val="00877ED1"/>
    <w:rsid w:val="00880095"/>
    <w:rsid w:val="008807BE"/>
    <w:rsid w:val="00892267"/>
    <w:rsid w:val="00895F99"/>
    <w:rsid w:val="0089659E"/>
    <w:rsid w:val="008A456B"/>
    <w:rsid w:val="008A579F"/>
    <w:rsid w:val="008B1CC5"/>
    <w:rsid w:val="008B787E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3E0C"/>
    <w:rsid w:val="0092649E"/>
    <w:rsid w:val="009279FB"/>
    <w:rsid w:val="009307F2"/>
    <w:rsid w:val="0093095B"/>
    <w:rsid w:val="009329A6"/>
    <w:rsid w:val="00932F65"/>
    <w:rsid w:val="0093429F"/>
    <w:rsid w:val="00935D04"/>
    <w:rsid w:val="009363E0"/>
    <w:rsid w:val="00944770"/>
    <w:rsid w:val="00953DD3"/>
    <w:rsid w:val="0095406E"/>
    <w:rsid w:val="009543B3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33F61"/>
    <w:rsid w:val="00A406A8"/>
    <w:rsid w:val="00A422C5"/>
    <w:rsid w:val="00A42BB9"/>
    <w:rsid w:val="00A55C1E"/>
    <w:rsid w:val="00A60E46"/>
    <w:rsid w:val="00A64A9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0BB4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C5D6B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6A3D"/>
    <w:rsid w:val="00B77547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24D8"/>
    <w:rsid w:val="00BB49E2"/>
    <w:rsid w:val="00BC1DC9"/>
    <w:rsid w:val="00BC2323"/>
    <w:rsid w:val="00BC2A09"/>
    <w:rsid w:val="00BC702C"/>
    <w:rsid w:val="00BE3C2D"/>
    <w:rsid w:val="00BE4176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21ED"/>
    <w:rsid w:val="00C753CB"/>
    <w:rsid w:val="00C773A0"/>
    <w:rsid w:val="00C847C7"/>
    <w:rsid w:val="00C8512B"/>
    <w:rsid w:val="00C91689"/>
    <w:rsid w:val="00C94A02"/>
    <w:rsid w:val="00CA058F"/>
    <w:rsid w:val="00CA24CA"/>
    <w:rsid w:val="00CA347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53B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6020"/>
    <w:rsid w:val="00D46634"/>
    <w:rsid w:val="00D46967"/>
    <w:rsid w:val="00D47665"/>
    <w:rsid w:val="00D52492"/>
    <w:rsid w:val="00D52593"/>
    <w:rsid w:val="00D60A53"/>
    <w:rsid w:val="00D62F94"/>
    <w:rsid w:val="00D63E3A"/>
    <w:rsid w:val="00D73141"/>
    <w:rsid w:val="00D74137"/>
    <w:rsid w:val="00D741DB"/>
    <w:rsid w:val="00D83ED7"/>
    <w:rsid w:val="00D840B8"/>
    <w:rsid w:val="00D862F0"/>
    <w:rsid w:val="00D90FE4"/>
    <w:rsid w:val="00D95B52"/>
    <w:rsid w:val="00DA0D62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3536"/>
    <w:rsid w:val="00E27729"/>
    <w:rsid w:val="00E35D0C"/>
    <w:rsid w:val="00E40F53"/>
    <w:rsid w:val="00E426BB"/>
    <w:rsid w:val="00E43697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1F77"/>
    <w:rsid w:val="00EB2AE6"/>
    <w:rsid w:val="00EB3B4B"/>
    <w:rsid w:val="00EB7149"/>
    <w:rsid w:val="00EC7773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1911"/>
    <w:rsid w:val="00FA3A44"/>
    <w:rsid w:val="00FB38B0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A17D84A-80CF-4800-B732-E9A888890D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38</Pages>
  <Words>2868</Words>
  <Characters>16354</Characters>
  <Application>Microsoft Office Word</Application>
  <DocSecurity>0</DocSecurity>
  <Lines>136</Lines>
  <Paragraphs>38</Paragraphs>
  <ScaleCrop>false</ScaleCrop>
  <Company>pss</Company>
  <LinksUpToDate>false</LinksUpToDate>
  <CharactersWithSpaces>191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121</cp:revision>
  <cp:lastPrinted>2019-10-17T09:19:00Z</cp:lastPrinted>
  <dcterms:created xsi:type="dcterms:W3CDTF">2021-03-11T07:00:00Z</dcterms:created>
  <dcterms:modified xsi:type="dcterms:W3CDTF">2021-03-11T1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